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4973AB" w:rsidP="004973AB">
      <w:pPr>
        <w:pStyle w:val="AralkYok"/>
        <w:ind w:firstLine="284"/>
        <w:jc w:val="center"/>
        <w:rPr>
          <w:rFonts w:ascii="Cambria" w:hAnsi="Cambria"/>
        </w:rPr>
      </w:pPr>
      <w:r>
        <w:object w:dxaOrig="5041" w:dyaOrig="8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413.25pt" o:ole="">
            <v:imagedata r:id="rId6" o:title=""/>
          </v:shape>
          <o:OLEObject Type="Embed" ProgID="Visio.Drawing.15" ShapeID="_x0000_i1025" DrawAspect="Content" ObjectID="_1616506790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973AB" w:rsidRDefault="004973AB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0EFD" w:rsidRDefault="00A00EFD" w:rsidP="00534F7F">
      <w:pPr>
        <w:spacing w:after="0" w:line="240" w:lineRule="auto"/>
      </w:pPr>
      <w:r>
        <w:separator/>
      </w:r>
    </w:p>
  </w:endnote>
  <w:endnote w:type="continuationSeparator" w:id="0">
    <w:p w:rsidR="00A00EFD" w:rsidRDefault="00A00EF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1047" w:rsidRDefault="00C0104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01047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01047" w:rsidRDefault="00C01047" w:rsidP="00C010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0104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0104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1047" w:rsidRDefault="00C0104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0EFD" w:rsidRDefault="00A00EFD" w:rsidP="00534F7F">
      <w:pPr>
        <w:spacing w:after="0" w:line="240" w:lineRule="auto"/>
      </w:pPr>
      <w:r>
        <w:separator/>
      </w:r>
    </w:p>
  </w:footnote>
  <w:footnote w:type="continuationSeparator" w:id="0">
    <w:p w:rsidR="00A00EFD" w:rsidRDefault="00A00EF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1047" w:rsidRDefault="00C0104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973AB" w:rsidRPr="004973AB" w:rsidRDefault="004973AB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973AB">
            <w:rPr>
              <w:rFonts w:ascii="Cambria" w:hAnsi="Cambria"/>
              <w:b/>
              <w:color w:val="002060"/>
            </w:rPr>
            <w:t xml:space="preserve">ÖĞRENCİ TEMSİLCİSİ SEÇİMİ </w:t>
          </w:r>
        </w:p>
        <w:p w:rsidR="00534F7F" w:rsidRPr="004973AB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C01047">
            <w:rPr>
              <w:rFonts w:ascii="Cambria" w:hAnsi="Cambria"/>
              <w:color w:val="002060"/>
              <w:sz w:val="16"/>
              <w:szCs w:val="16"/>
            </w:rPr>
            <w:t>008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C0104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1047" w:rsidRDefault="00C0104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973AB"/>
    <w:rsid w:val="004A6D96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00EFD"/>
    <w:rsid w:val="00A125A4"/>
    <w:rsid w:val="00A354CE"/>
    <w:rsid w:val="00B94075"/>
    <w:rsid w:val="00BC7571"/>
    <w:rsid w:val="00C01047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33CB6F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3</Words>
  <Characters>13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3:53:00Z</dcterms:modified>
</cp:coreProperties>
</file>